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  <p:sldMasterId id="2147483696" r:id="rId6"/>
  </p:sldMasterIdLst>
  <p:notesMasterIdLst>
    <p:notesMasterId r:id="rId22"/>
  </p:notesMasterIdLst>
  <p:sldIdLst>
    <p:sldId id="257" r:id="rId7"/>
    <p:sldId id="258" r:id="rId8"/>
    <p:sldId id="259" r:id="rId9"/>
    <p:sldId id="256" r:id="rId10"/>
    <p:sldId id="263" r:id="rId11"/>
    <p:sldId id="265" r:id="rId12"/>
    <p:sldId id="266" r:id="rId13"/>
    <p:sldId id="267" r:id="rId14"/>
    <p:sldId id="268" r:id="rId15"/>
    <p:sldId id="269" r:id="rId16"/>
    <p:sldId id="270" r:id="rId17"/>
    <p:sldId id="275" r:id="rId18"/>
    <p:sldId id="276" r:id="rId19"/>
    <p:sldId id="277" r:id="rId20"/>
    <p:sldId id="274" r:id="rId21"/>
  </p:sldIdLst>
  <p:sldSz cx="12168505" cy="6858000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6086"/>
    <a:srgbClr val="126FAA"/>
    <a:srgbClr val="158AA7"/>
    <a:srgbClr val="1897BC"/>
    <a:srgbClr val="FF0000"/>
    <a:srgbClr val="399AD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 showGuides="1">
      <p:cViewPr varScale="1">
        <p:scale>
          <a:sx n="69" d="100"/>
          <a:sy n="69" d="100"/>
        </p:scale>
        <p:origin x="-138" y="-102"/>
      </p:cViewPr>
      <p:guideLst>
        <p:guide orient="horz" pos="2164"/>
        <p:guide pos="3833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/>
          </a:p>
        </p:txBody>
      </p:sp>
      <p:sp>
        <p:nvSpPr>
          <p:cNvPr id="409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/>
          </a:p>
        </p:txBody>
      </p:sp>
      <p:sp>
        <p:nvSpPr>
          <p:cNvPr id="4100" name="Rectangle 4"/>
          <p:cNvSpPr>
            <a:spLocks noGrp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en-US" altLang="x-none" sz="1200" dirty="0"/>
          </a:p>
        </p:txBody>
      </p:sp>
      <p:sp>
        <p:nvSpPr>
          <p:cNvPr id="410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1063" y="1122363"/>
            <a:ext cx="9126379" cy="2387600"/>
          </a:xfrm>
          <a:prstGeom prst="rect">
            <a:avLst/>
          </a:prstGeom>
        </p:spPr>
        <p:txBody>
          <a:bodyPr anchor="b"/>
          <a:lstStyle>
            <a:lvl1pPr algn="ctr"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063" y="3602038"/>
            <a:ext cx="9126379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395"/>
            </a:lvl1pPr>
            <a:lvl2pPr marL="456565" indent="0" algn="ctr">
              <a:buNone/>
              <a:defRPr sz="1995"/>
            </a:lvl2pPr>
            <a:lvl3pPr marL="912495" indent="0" algn="ctr">
              <a:buNone/>
              <a:defRPr sz="1795"/>
            </a:lvl3pPr>
            <a:lvl4pPr marL="1369060" indent="0" algn="ctr">
              <a:buNone/>
              <a:defRPr sz="1595"/>
            </a:lvl4pPr>
            <a:lvl5pPr marL="1824990" indent="0" algn="ctr">
              <a:buNone/>
              <a:defRPr sz="1595"/>
            </a:lvl5pPr>
            <a:lvl6pPr marL="2281555" indent="0" algn="ctr">
              <a:buNone/>
              <a:defRPr sz="1595"/>
            </a:lvl6pPr>
            <a:lvl7pPr marL="2738120" indent="0" algn="ctr">
              <a:buNone/>
              <a:defRPr sz="1595"/>
            </a:lvl7pPr>
            <a:lvl8pPr marL="3194050" indent="0" algn="ctr">
              <a:buNone/>
              <a:defRPr sz="1595"/>
            </a:lvl8pPr>
            <a:lvl9pPr marL="3650615" indent="0" algn="ctr">
              <a:buNone/>
              <a:defRPr sz="159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08086" y="365125"/>
            <a:ext cx="2623834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6585" y="365125"/>
            <a:ext cx="771939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1063" y="1122363"/>
            <a:ext cx="9126379" cy="2387600"/>
          </a:xfrm>
        </p:spPr>
        <p:txBody>
          <a:bodyPr anchor="b"/>
          <a:lstStyle>
            <a:lvl1pPr algn="ctr"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063" y="3602038"/>
            <a:ext cx="9126379" cy="1655762"/>
          </a:xfrm>
        </p:spPr>
        <p:txBody>
          <a:bodyPr/>
          <a:lstStyle>
            <a:lvl1pPr marL="0" indent="0" algn="ctr">
              <a:buNone/>
              <a:defRPr sz="2395"/>
            </a:lvl1pPr>
            <a:lvl2pPr marL="456565" indent="0" algn="ctr">
              <a:buNone/>
              <a:defRPr sz="1995"/>
            </a:lvl2pPr>
            <a:lvl3pPr marL="912495" indent="0" algn="ctr">
              <a:buNone/>
              <a:defRPr sz="1795"/>
            </a:lvl3pPr>
            <a:lvl4pPr marL="1369060" indent="0" algn="ctr">
              <a:buNone/>
              <a:defRPr sz="1595"/>
            </a:lvl4pPr>
            <a:lvl5pPr marL="1824990" indent="0" algn="ctr">
              <a:buNone/>
              <a:defRPr sz="1595"/>
            </a:lvl5pPr>
            <a:lvl6pPr marL="2281555" indent="0" algn="ctr">
              <a:buNone/>
              <a:defRPr sz="1595"/>
            </a:lvl6pPr>
            <a:lvl7pPr marL="2738120" indent="0" algn="ctr">
              <a:buNone/>
              <a:defRPr sz="1595"/>
            </a:lvl7pPr>
            <a:lvl8pPr marL="3194050" indent="0" algn="ctr">
              <a:buNone/>
              <a:defRPr sz="1595"/>
            </a:lvl8pPr>
            <a:lvl9pPr marL="3650615" indent="0" algn="ctr">
              <a:buNone/>
              <a:defRPr sz="159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247" y="1709738"/>
            <a:ext cx="10495336" cy="2852737"/>
          </a:xfrm>
        </p:spPr>
        <p:txBody>
          <a:bodyPr anchor="b"/>
          <a:lstStyle>
            <a:lvl1pPr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0247" y="4589463"/>
            <a:ext cx="10495336" cy="1500187"/>
          </a:xfrm>
        </p:spPr>
        <p:txBody>
          <a:bodyPr/>
          <a:lstStyle>
            <a:lvl1pPr marL="0" indent="0">
              <a:buNone/>
              <a:defRPr sz="2395">
                <a:solidFill>
                  <a:schemeClr val="tx1">
                    <a:tint val="75000"/>
                  </a:schemeClr>
                </a:solidFill>
              </a:defRPr>
            </a:lvl1pPr>
            <a:lvl2pPr marL="456565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495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90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4pPr>
            <a:lvl5pPr marL="182499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5pPr>
            <a:lvl6pPr marL="228155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6pPr>
            <a:lvl7pPr marL="273812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7pPr>
            <a:lvl8pPr marL="319405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8pPr>
            <a:lvl9pPr marL="365061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013" y="1600200"/>
            <a:ext cx="5366559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3616" y="1600200"/>
            <a:ext cx="5366559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365125"/>
            <a:ext cx="10495336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4487" y="1778438"/>
            <a:ext cx="4864182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4487" y="2665379"/>
            <a:ext cx="4864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4880" y="1778438"/>
            <a:ext cx="4888138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4880" y="2665379"/>
            <a:ext cx="4888138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3924659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3200" y="987425"/>
            <a:ext cx="6160306" cy="4873625"/>
          </a:xfrm>
        </p:spPr>
        <p:txBody>
          <a:bodyPr/>
          <a:lstStyle>
            <a:lvl1pPr>
              <a:defRPr sz="3195"/>
            </a:lvl1pPr>
            <a:lvl2pPr>
              <a:defRPr sz="2795"/>
            </a:lvl2pPr>
            <a:lvl3pPr>
              <a:defRPr sz="2395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3924659" cy="3811588"/>
          </a:xfrm>
        </p:spPr>
        <p:txBody>
          <a:bodyPr/>
          <a:lstStyle>
            <a:lvl1pPr marL="0" indent="0">
              <a:buNone/>
              <a:defRPr sz="1595"/>
            </a:lvl1pPr>
            <a:lvl2pPr marL="456565" indent="0">
              <a:buNone/>
              <a:defRPr sz="1395"/>
            </a:lvl2pPr>
            <a:lvl3pPr marL="912495" indent="0">
              <a:buNone/>
              <a:defRPr sz="1200"/>
            </a:lvl3pPr>
            <a:lvl4pPr marL="1369060" indent="0">
              <a:buNone/>
              <a:defRPr sz="1000"/>
            </a:lvl4pPr>
            <a:lvl5pPr marL="1824990" indent="0">
              <a:buNone/>
              <a:defRPr sz="1000"/>
            </a:lvl5pPr>
            <a:lvl6pPr marL="2281555" indent="0">
              <a:buNone/>
              <a:defRPr sz="1000"/>
            </a:lvl6pPr>
            <a:lvl7pPr marL="2738120" indent="0">
              <a:buNone/>
              <a:defRPr sz="1000"/>
            </a:lvl7pPr>
            <a:lvl8pPr marL="3194050" indent="0">
              <a:buNone/>
              <a:defRPr sz="1000"/>
            </a:lvl8pPr>
            <a:lvl9pPr marL="365061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4157322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73200" y="457201"/>
            <a:ext cx="6160306" cy="5403850"/>
          </a:xfrm>
        </p:spPr>
        <p:txBody>
          <a:bodyPr/>
          <a:lstStyle>
            <a:lvl1pPr marL="0" indent="0">
              <a:buNone/>
              <a:defRPr sz="3195"/>
            </a:lvl1pPr>
            <a:lvl2pPr marL="456565" indent="0">
              <a:buNone/>
              <a:defRPr sz="2795"/>
            </a:lvl2pPr>
            <a:lvl3pPr marL="912495" indent="0">
              <a:buNone/>
              <a:defRPr sz="2395"/>
            </a:lvl3pPr>
            <a:lvl4pPr marL="1369060" indent="0">
              <a:buNone/>
              <a:defRPr sz="1995"/>
            </a:lvl4pPr>
            <a:lvl5pPr marL="1824990" indent="0">
              <a:buNone/>
              <a:defRPr sz="1995"/>
            </a:lvl5pPr>
            <a:lvl6pPr marL="2281555" indent="0">
              <a:buNone/>
              <a:defRPr sz="1995"/>
            </a:lvl6pPr>
            <a:lvl7pPr marL="2738120" indent="0">
              <a:buNone/>
              <a:defRPr sz="1995"/>
            </a:lvl7pPr>
            <a:lvl8pPr marL="3194050" indent="0">
              <a:buNone/>
              <a:defRPr sz="1995"/>
            </a:lvl8pPr>
            <a:lvl9pPr marL="3650615" indent="0">
              <a:buNone/>
              <a:defRPr sz="199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4157322" cy="3811588"/>
          </a:xfrm>
        </p:spPr>
        <p:txBody>
          <a:bodyPr/>
          <a:lstStyle>
            <a:lvl1pPr marL="0" indent="0">
              <a:buNone/>
              <a:defRPr sz="1995"/>
            </a:lvl1pPr>
            <a:lvl2pPr marL="456565" indent="0">
              <a:buNone/>
              <a:defRPr sz="1795"/>
            </a:lvl2pPr>
            <a:lvl3pPr marL="912495" indent="0">
              <a:buNone/>
              <a:defRPr sz="1595"/>
            </a:lvl3pPr>
            <a:lvl4pPr marL="1369060" indent="0">
              <a:buNone/>
              <a:defRPr sz="1395"/>
            </a:lvl4pPr>
            <a:lvl5pPr marL="1824990" indent="0">
              <a:buNone/>
              <a:defRPr sz="1395"/>
            </a:lvl5pPr>
            <a:lvl6pPr marL="2281555" indent="0">
              <a:buNone/>
              <a:defRPr sz="1395"/>
            </a:lvl6pPr>
            <a:lvl7pPr marL="2738120" indent="0">
              <a:buNone/>
              <a:defRPr sz="1395"/>
            </a:lvl7pPr>
            <a:lvl8pPr marL="3194050" indent="0">
              <a:buNone/>
              <a:defRPr sz="1395"/>
            </a:lvl8pPr>
            <a:lvl9pPr marL="3650615" indent="0">
              <a:buNone/>
              <a:defRPr sz="13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22135" y="274638"/>
            <a:ext cx="2738041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8013" y="274638"/>
            <a:ext cx="805539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1063" y="1122363"/>
            <a:ext cx="9126379" cy="2387600"/>
          </a:xfrm>
        </p:spPr>
        <p:txBody>
          <a:bodyPr anchor="b"/>
          <a:lstStyle>
            <a:lvl1pPr algn="ctr"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063" y="3602038"/>
            <a:ext cx="9126379" cy="1655762"/>
          </a:xfrm>
        </p:spPr>
        <p:txBody>
          <a:bodyPr/>
          <a:lstStyle>
            <a:lvl1pPr marL="0" indent="0" algn="ctr">
              <a:buNone/>
              <a:defRPr sz="2395"/>
            </a:lvl1pPr>
            <a:lvl2pPr marL="456565" indent="0" algn="ctr">
              <a:buNone/>
              <a:defRPr sz="1995"/>
            </a:lvl2pPr>
            <a:lvl3pPr marL="912495" indent="0" algn="ctr">
              <a:buNone/>
              <a:defRPr sz="1795"/>
            </a:lvl3pPr>
            <a:lvl4pPr marL="1369060" indent="0" algn="ctr">
              <a:buNone/>
              <a:defRPr sz="1595"/>
            </a:lvl4pPr>
            <a:lvl5pPr marL="1824990" indent="0" algn="ctr">
              <a:buNone/>
              <a:defRPr sz="1595"/>
            </a:lvl5pPr>
            <a:lvl6pPr marL="2281555" indent="0" algn="ctr">
              <a:buNone/>
              <a:defRPr sz="1595"/>
            </a:lvl6pPr>
            <a:lvl7pPr marL="2738120" indent="0" algn="ctr">
              <a:buNone/>
              <a:defRPr sz="1595"/>
            </a:lvl7pPr>
            <a:lvl8pPr marL="3194050" indent="0" algn="ctr">
              <a:buNone/>
              <a:defRPr sz="1595"/>
            </a:lvl8pPr>
            <a:lvl9pPr marL="3650615" indent="0" algn="ctr">
              <a:buNone/>
              <a:defRPr sz="159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247" y="1709738"/>
            <a:ext cx="10495336" cy="2852737"/>
          </a:xfrm>
        </p:spPr>
        <p:txBody>
          <a:bodyPr anchor="b"/>
          <a:lstStyle>
            <a:lvl1pPr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0247" y="4589463"/>
            <a:ext cx="10495336" cy="1500187"/>
          </a:xfrm>
        </p:spPr>
        <p:txBody>
          <a:bodyPr/>
          <a:lstStyle>
            <a:lvl1pPr marL="0" indent="0">
              <a:buNone/>
              <a:defRPr sz="2395">
                <a:solidFill>
                  <a:schemeClr val="tx1">
                    <a:tint val="75000"/>
                  </a:schemeClr>
                </a:solidFill>
              </a:defRPr>
            </a:lvl1pPr>
            <a:lvl2pPr marL="456565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495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90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4pPr>
            <a:lvl5pPr marL="182499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5pPr>
            <a:lvl6pPr marL="228155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6pPr>
            <a:lvl7pPr marL="273812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7pPr>
            <a:lvl8pPr marL="319405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8pPr>
            <a:lvl9pPr marL="365061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1188" y="1598613"/>
            <a:ext cx="5364226" cy="4527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4362" y="1598613"/>
            <a:ext cx="5364226" cy="4527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365125"/>
            <a:ext cx="10495336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4487" y="1778438"/>
            <a:ext cx="4864182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4487" y="2665379"/>
            <a:ext cx="4864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4880" y="1778438"/>
            <a:ext cx="4888138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4880" y="2665379"/>
            <a:ext cx="4888138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247" y="1709738"/>
            <a:ext cx="10495336" cy="2852737"/>
          </a:xfrm>
          <a:prstGeom prst="rect">
            <a:avLst/>
          </a:prstGeom>
        </p:spPr>
        <p:txBody>
          <a:bodyPr anchor="b"/>
          <a:lstStyle>
            <a:lvl1pPr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0247" y="4589463"/>
            <a:ext cx="10495336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95">
                <a:solidFill>
                  <a:schemeClr val="tx1">
                    <a:tint val="75000"/>
                  </a:schemeClr>
                </a:solidFill>
              </a:defRPr>
            </a:lvl1pPr>
            <a:lvl2pPr marL="456565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495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90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4pPr>
            <a:lvl5pPr marL="182499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5pPr>
            <a:lvl6pPr marL="228155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6pPr>
            <a:lvl7pPr marL="273812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7pPr>
            <a:lvl8pPr marL="319405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8pPr>
            <a:lvl9pPr marL="365061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3924659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3200" y="987425"/>
            <a:ext cx="6160306" cy="4873625"/>
          </a:xfrm>
        </p:spPr>
        <p:txBody>
          <a:bodyPr/>
          <a:lstStyle>
            <a:lvl1pPr>
              <a:defRPr sz="3195"/>
            </a:lvl1pPr>
            <a:lvl2pPr>
              <a:defRPr sz="2795"/>
            </a:lvl2pPr>
            <a:lvl3pPr>
              <a:defRPr sz="2395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3924659" cy="3811588"/>
          </a:xfrm>
        </p:spPr>
        <p:txBody>
          <a:bodyPr/>
          <a:lstStyle>
            <a:lvl1pPr marL="0" indent="0">
              <a:buNone/>
              <a:defRPr sz="1595"/>
            </a:lvl1pPr>
            <a:lvl2pPr marL="456565" indent="0">
              <a:buNone/>
              <a:defRPr sz="1395"/>
            </a:lvl2pPr>
            <a:lvl3pPr marL="912495" indent="0">
              <a:buNone/>
              <a:defRPr sz="1200"/>
            </a:lvl3pPr>
            <a:lvl4pPr marL="1369060" indent="0">
              <a:buNone/>
              <a:defRPr sz="1000"/>
            </a:lvl4pPr>
            <a:lvl5pPr marL="1824990" indent="0">
              <a:buNone/>
              <a:defRPr sz="1000"/>
            </a:lvl5pPr>
            <a:lvl6pPr marL="2281555" indent="0">
              <a:buNone/>
              <a:defRPr sz="1000"/>
            </a:lvl6pPr>
            <a:lvl7pPr marL="2738120" indent="0">
              <a:buNone/>
              <a:defRPr sz="1000"/>
            </a:lvl7pPr>
            <a:lvl8pPr marL="3194050" indent="0">
              <a:buNone/>
              <a:defRPr sz="1000"/>
            </a:lvl8pPr>
            <a:lvl9pPr marL="365061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4157322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73200" y="457201"/>
            <a:ext cx="6160306" cy="5403850"/>
          </a:xfrm>
        </p:spPr>
        <p:txBody>
          <a:bodyPr/>
          <a:lstStyle>
            <a:lvl1pPr marL="0" indent="0">
              <a:buNone/>
              <a:defRPr sz="3195"/>
            </a:lvl1pPr>
            <a:lvl2pPr marL="456565" indent="0">
              <a:buNone/>
              <a:defRPr sz="2795"/>
            </a:lvl2pPr>
            <a:lvl3pPr marL="912495" indent="0">
              <a:buNone/>
              <a:defRPr sz="2395"/>
            </a:lvl3pPr>
            <a:lvl4pPr marL="1369060" indent="0">
              <a:buNone/>
              <a:defRPr sz="1995"/>
            </a:lvl4pPr>
            <a:lvl5pPr marL="1824990" indent="0">
              <a:buNone/>
              <a:defRPr sz="1995"/>
            </a:lvl5pPr>
            <a:lvl6pPr marL="2281555" indent="0">
              <a:buNone/>
              <a:defRPr sz="1995"/>
            </a:lvl6pPr>
            <a:lvl7pPr marL="2738120" indent="0">
              <a:buNone/>
              <a:defRPr sz="1995"/>
            </a:lvl7pPr>
            <a:lvl8pPr marL="3194050" indent="0">
              <a:buNone/>
              <a:defRPr sz="1995"/>
            </a:lvl8pPr>
            <a:lvl9pPr marL="3650615" indent="0">
              <a:buNone/>
              <a:defRPr sz="199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4157322" cy="3811588"/>
          </a:xfrm>
        </p:spPr>
        <p:txBody>
          <a:bodyPr/>
          <a:lstStyle>
            <a:lvl1pPr marL="0" indent="0">
              <a:buNone/>
              <a:defRPr sz="1995"/>
            </a:lvl1pPr>
            <a:lvl2pPr marL="456565" indent="0">
              <a:buNone/>
              <a:defRPr sz="1795"/>
            </a:lvl2pPr>
            <a:lvl3pPr marL="912495" indent="0">
              <a:buNone/>
              <a:defRPr sz="1595"/>
            </a:lvl3pPr>
            <a:lvl4pPr marL="1369060" indent="0">
              <a:buNone/>
              <a:defRPr sz="1395"/>
            </a:lvl4pPr>
            <a:lvl5pPr marL="1824990" indent="0">
              <a:buNone/>
              <a:defRPr sz="1395"/>
            </a:lvl5pPr>
            <a:lvl6pPr marL="2281555" indent="0">
              <a:buNone/>
              <a:defRPr sz="1395"/>
            </a:lvl6pPr>
            <a:lvl7pPr marL="2738120" indent="0">
              <a:buNone/>
              <a:defRPr sz="1395"/>
            </a:lvl7pPr>
            <a:lvl8pPr marL="3194050" indent="0">
              <a:buNone/>
              <a:defRPr sz="1395"/>
            </a:lvl8pPr>
            <a:lvl9pPr marL="3650615" indent="0">
              <a:buNone/>
              <a:defRPr sz="13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21738" y="274638"/>
            <a:ext cx="273685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1188" y="274638"/>
            <a:ext cx="8051892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1063" y="1122363"/>
            <a:ext cx="9126379" cy="2387600"/>
          </a:xfrm>
        </p:spPr>
        <p:txBody>
          <a:bodyPr anchor="b"/>
          <a:lstStyle>
            <a:lvl1pPr algn="ctr"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063" y="3602038"/>
            <a:ext cx="9126379" cy="1655762"/>
          </a:xfrm>
        </p:spPr>
        <p:txBody>
          <a:bodyPr/>
          <a:lstStyle>
            <a:lvl1pPr marL="0" indent="0" algn="ctr">
              <a:buNone/>
              <a:defRPr sz="2395"/>
            </a:lvl1pPr>
            <a:lvl2pPr marL="456565" indent="0" algn="ctr">
              <a:buNone/>
              <a:defRPr sz="1995"/>
            </a:lvl2pPr>
            <a:lvl3pPr marL="912495" indent="0" algn="ctr">
              <a:buNone/>
              <a:defRPr sz="1795"/>
            </a:lvl3pPr>
            <a:lvl4pPr marL="1369060" indent="0" algn="ctr">
              <a:buNone/>
              <a:defRPr sz="1595"/>
            </a:lvl4pPr>
            <a:lvl5pPr marL="1824990" indent="0" algn="ctr">
              <a:buNone/>
              <a:defRPr sz="1595"/>
            </a:lvl5pPr>
            <a:lvl6pPr marL="2281555" indent="0" algn="ctr">
              <a:buNone/>
              <a:defRPr sz="1595"/>
            </a:lvl6pPr>
            <a:lvl7pPr marL="2738120" indent="0" algn="ctr">
              <a:buNone/>
              <a:defRPr sz="1595"/>
            </a:lvl7pPr>
            <a:lvl8pPr marL="3194050" indent="0" algn="ctr">
              <a:buNone/>
              <a:defRPr sz="1595"/>
            </a:lvl8pPr>
            <a:lvl9pPr marL="3650615" indent="0" algn="ctr">
              <a:buNone/>
              <a:defRPr sz="159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247" y="1709738"/>
            <a:ext cx="10495336" cy="2852737"/>
          </a:xfrm>
        </p:spPr>
        <p:txBody>
          <a:bodyPr anchor="b"/>
          <a:lstStyle>
            <a:lvl1pPr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0247" y="4589463"/>
            <a:ext cx="10495336" cy="1500187"/>
          </a:xfrm>
        </p:spPr>
        <p:txBody>
          <a:bodyPr/>
          <a:lstStyle>
            <a:lvl1pPr marL="0" indent="0">
              <a:buNone/>
              <a:defRPr sz="2395">
                <a:solidFill>
                  <a:schemeClr val="tx1">
                    <a:tint val="75000"/>
                  </a:schemeClr>
                </a:solidFill>
              </a:defRPr>
            </a:lvl1pPr>
            <a:lvl2pPr marL="456565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495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90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4pPr>
            <a:lvl5pPr marL="182499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5pPr>
            <a:lvl6pPr marL="228155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6pPr>
            <a:lvl7pPr marL="273812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7pPr>
            <a:lvl8pPr marL="319405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8pPr>
            <a:lvl9pPr marL="365061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013" y="1600200"/>
            <a:ext cx="5366559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3616" y="1600200"/>
            <a:ext cx="5366559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365125"/>
            <a:ext cx="10495336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4487" y="1778438"/>
            <a:ext cx="4864182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4487" y="2665379"/>
            <a:ext cx="4864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4880" y="1778438"/>
            <a:ext cx="4888138" cy="823912"/>
          </a:xfr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4880" y="2665379"/>
            <a:ext cx="4888138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6585" y="1825625"/>
            <a:ext cx="517161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60306" y="1825625"/>
            <a:ext cx="517161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3924659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3200" y="987425"/>
            <a:ext cx="6160306" cy="4873625"/>
          </a:xfrm>
        </p:spPr>
        <p:txBody>
          <a:bodyPr/>
          <a:lstStyle>
            <a:lvl1pPr>
              <a:defRPr sz="3195"/>
            </a:lvl1pPr>
            <a:lvl2pPr>
              <a:defRPr sz="2795"/>
            </a:lvl2pPr>
            <a:lvl3pPr>
              <a:defRPr sz="2395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3924659" cy="3811588"/>
          </a:xfrm>
        </p:spPr>
        <p:txBody>
          <a:bodyPr/>
          <a:lstStyle>
            <a:lvl1pPr marL="0" indent="0">
              <a:buNone/>
              <a:defRPr sz="1595"/>
            </a:lvl1pPr>
            <a:lvl2pPr marL="456565" indent="0">
              <a:buNone/>
              <a:defRPr sz="1395"/>
            </a:lvl2pPr>
            <a:lvl3pPr marL="912495" indent="0">
              <a:buNone/>
              <a:defRPr sz="1200"/>
            </a:lvl3pPr>
            <a:lvl4pPr marL="1369060" indent="0">
              <a:buNone/>
              <a:defRPr sz="1000"/>
            </a:lvl4pPr>
            <a:lvl5pPr marL="1824990" indent="0">
              <a:buNone/>
              <a:defRPr sz="1000"/>
            </a:lvl5pPr>
            <a:lvl6pPr marL="2281555" indent="0">
              <a:buNone/>
              <a:defRPr sz="1000"/>
            </a:lvl6pPr>
            <a:lvl7pPr marL="2738120" indent="0">
              <a:buNone/>
              <a:defRPr sz="1000"/>
            </a:lvl7pPr>
            <a:lvl8pPr marL="3194050" indent="0">
              <a:buNone/>
              <a:defRPr sz="1000"/>
            </a:lvl8pPr>
            <a:lvl9pPr marL="365061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4157322" cy="1600200"/>
          </a:xfr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73200" y="457201"/>
            <a:ext cx="6160306" cy="5403850"/>
          </a:xfrm>
        </p:spPr>
        <p:txBody>
          <a:bodyPr/>
          <a:lstStyle>
            <a:lvl1pPr marL="0" indent="0">
              <a:buNone/>
              <a:defRPr sz="3195"/>
            </a:lvl1pPr>
            <a:lvl2pPr marL="456565" indent="0">
              <a:buNone/>
              <a:defRPr sz="2795"/>
            </a:lvl2pPr>
            <a:lvl3pPr marL="912495" indent="0">
              <a:buNone/>
              <a:defRPr sz="2395"/>
            </a:lvl3pPr>
            <a:lvl4pPr marL="1369060" indent="0">
              <a:buNone/>
              <a:defRPr sz="1995"/>
            </a:lvl4pPr>
            <a:lvl5pPr marL="1824990" indent="0">
              <a:buNone/>
              <a:defRPr sz="1995"/>
            </a:lvl5pPr>
            <a:lvl6pPr marL="2281555" indent="0">
              <a:buNone/>
              <a:defRPr sz="1995"/>
            </a:lvl6pPr>
            <a:lvl7pPr marL="2738120" indent="0">
              <a:buNone/>
              <a:defRPr sz="1995"/>
            </a:lvl7pPr>
            <a:lvl8pPr marL="3194050" indent="0">
              <a:buNone/>
              <a:defRPr sz="1995"/>
            </a:lvl8pPr>
            <a:lvl9pPr marL="3650615" indent="0">
              <a:buNone/>
              <a:defRPr sz="199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4157322" cy="3811588"/>
          </a:xfrm>
        </p:spPr>
        <p:txBody>
          <a:bodyPr/>
          <a:lstStyle>
            <a:lvl1pPr marL="0" indent="0">
              <a:buNone/>
              <a:defRPr sz="1995"/>
            </a:lvl1pPr>
            <a:lvl2pPr marL="456565" indent="0">
              <a:buNone/>
              <a:defRPr sz="1795"/>
            </a:lvl2pPr>
            <a:lvl3pPr marL="912495" indent="0">
              <a:buNone/>
              <a:defRPr sz="1595"/>
            </a:lvl3pPr>
            <a:lvl4pPr marL="1369060" indent="0">
              <a:buNone/>
              <a:defRPr sz="1395"/>
            </a:lvl4pPr>
            <a:lvl5pPr marL="1824990" indent="0">
              <a:buNone/>
              <a:defRPr sz="1395"/>
            </a:lvl5pPr>
            <a:lvl6pPr marL="2281555" indent="0">
              <a:buNone/>
              <a:defRPr sz="1395"/>
            </a:lvl6pPr>
            <a:lvl7pPr marL="2738120" indent="0">
              <a:buNone/>
              <a:defRPr sz="1395"/>
            </a:lvl7pPr>
            <a:lvl8pPr marL="3194050" indent="0">
              <a:buNone/>
              <a:defRPr sz="1395"/>
            </a:lvl8pPr>
            <a:lvl9pPr marL="3650615" indent="0">
              <a:buNone/>
              <a:defRPr sz="13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22135" y="274638"/>
            <a:ext cx="2738041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8013" y="274638"/>
            <a:ext cx="805539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1063" y="1122363"/>
            <a:ext cx="9126379" cy="2387600"/>
          </a:xfrm>
          <a:prstGeom prst="rect">
            <a:avLst/>
          </a:prstGeom>
        </p:spPr>
        <p:txBody>
          <a:bodyPr anchor="b"/>
          <a:lstStyle>
            <a:lvl1pPr algn="ctr"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063" y="3602038"/>
            <a:ext cx="9126379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395"/>
            </a:lvl1pPr>
            <a:lvl2pPr marL="456565" indent="0" algn="ctr">
              <a:buNone/>
              <a:defRPr sz="1995"/>
            </a:lvl2pPr>
            <a:lvl3pPr marL="912495" indent="0" algn="ctr">
              <a:buNone/>
              <a:defRPr sz="1795"/>
            </a:lvl3pPr>
            <a:lvl4pPr marL="1369060" indent="0" algn="ctr">
              <a:buNone/>
              <a:defRPr sz="1595"/>
            </a:lvl4pPr>
            <a:lvl5pPr marL="1824990" indent="0" algn="ctr">
              <a:buNone/>
              <a:defRPr sz="1595"/>
            </a:lvl5pPr>
            <a:lvl6pPr marL="2281555" indent="0" algn="ctr">
              <a:buNone/>
              <a:defRPr sz="1595"/>
            </a:lvl6pPr>
            <a:lvl7pPr marL="2738120" indent="0" algn="ctr">
              <a:buNone/>
              <a:defRPr sz="1595"/>
            </a:lvl7pPr>
            <a:lvl8pPr marL="3194050" indent="0" algn="ctr">
              <a:buNone/>
              <a:defRPr sz="1595"/>
            </a:lvl8pPr>
            <a:lvl9pPr marL="3650615" indent="0" algn="ctr">
              <a:buNone/>
              <a:defRPr sz="159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247" y="1709738"/>
            <a:ext cx="10495336" cy="2852737"/>
          </a:xfrm>
          <a:prstGeom prst="rect">
            <a:avLst/>
          </a:prstGeom>
        </p:spPr>
        <p:txBody>
          <a:bodyPr anchor="b"/>
          <a:lstStyle>
            <a:lvl1pPr>
              <a:defRPr sz="599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0247" y="4589463"/>
            <a:ext cx="10495336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95">
                <a:solidFill>
                  <a:schemeClr val="tx1">
                    <a:tint val="75000"/>
                  </a:schemeClr>
                </a:solidFill>
              </a:defRPr>
            </a:lvl1pPr>
            <a:lvl2pPr marL="456565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495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90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4pPr>
            <a:lvl5pPr marL="182499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5pPr>
            <a:lvl6pPr marL="228155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6pPr>
            <a:lvl7pPr marL="273812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7pPr>
            <a:lvl8pPr marL="319405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8pPr>
            <a:lvl9pPr marL="3650615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6585" y="1825625"/>
            <a:ext cx="517161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60306" y="1825625"/>
            <a:ext cx="517161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365125"/>
            <a:ext cx="10495336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4487" y="1778438"/>
            <a:ext cx="4864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4487" y="2665379"/>
            <a:ext cx="4864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4880" y="1778438"/>
            <a:ext cx="4888138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4880" y="2665379"/>
            <a:ext cx="4888138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365125"/>
            <a:ext cx="10495336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4487" y="1778438"/>
            <a:ext cx="4864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4487" y="2665379"/>
            <a:ext cx="4864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4880" y="1778438"/>
            <a:ext cx="4888138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795"/>
            </a:lvl1pPr>
            <a:lvl2pPr marL="456565" indent="0">
              <a:buNone/>
              <a:defRPr sz="2395"/>
            </a:lvl2pPr>
            <a:lvl3pPr marL="912495" indent="0">
              <a:buNone/>
              <a:defRPr sz="1995"/>
            </a:lvl3pPr>
            <a:lvl4pPr marL="1369060" indent="0">
              <a:buNone/>
              <a:defRPr sz="1795"/>
            </a:lvl4pPr>
            <a:lvl5pPr marL="1824990" indent="0">
              <a:buNone/>
              <a:defRPr sz="1795"/>
            </a:lvl5pPr>
            <a:lvl6pPr marL="2281555" indent="0">
              <a:buNone/>
              <a:defRPr sz="1795"/>
            </a:lvl6pPr>
            <a:lvl7pPr marL="2738120" indent="0">
              <a:buNone/>
              <a:defRPr sz="1795"/>
            </a:lvl7pPr>
            <a:lvl8pPr marL="3194050" indent="0">
              <a:buNone/>
              <a:defRPr sz="1795"/>
            </a:lvl8pPr>
            <a:lvl9pPr marL="3650615" indent="0">
              <a:buNone/>
              <a:defRPr sz="17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4880" y="2665379"/>
            <a:ext cx="4888138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3924659" cy="1600200"/>
          </a:xfrm>
          <a:prstGeom prst="rect">
            <a:avLst/>
          </a:prstGeo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3200" y="987425"/>
            <a:ext cx="6160306" cy="4873625"/>
          </a:xfrm>
          <a:prstGeom prst="rect">
            <a:avLst/>
          </a:prstGeom>
        </p:spPr>
        <p:txBody>
          <a:bodyPr/>
          <a:lstStyle>
            <a:lvl1pPr>
              <a:defRPr sz="3195"/>
            </a:lvl1pPr>
            <a:lvl2pPr>
              <a:defRPr sz="2795"/>
            </a:lvl2pPr>
            <a:lvl3pPr>
              <a:defRPr sz="2395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3924659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95"/>
            </a:lvl1pPr>
            <a:lvl2pPr marL="456565" indent="0">
              <a:buNone/>
              <a:defRPr sz="1395"/>
            </a:lvl2pPr>
            <a:lvl3pPr marL="912495" indent="0">
              <a:buNone/>
              <a:defRPr sz="1200"/>
            </a:lvl3pPr>
            <a:lvl4pPr marL="1369060" indent="0">
              <a:buNone/>
              <a:defRPr sz="1000"/>
            </a:lvl4pPr>
            <a:lvl5pPr marL="1824990" indent="0">
              <a:buNone/>
              <a:defRPr sz="1000"/>
            </a:lvl5pPr>
            <a:lvl6pPr marL="2281555" indent="0">
              <a:buNone/>
              <a:defRPr sz="1000"/>
            </a:lvl6pPr>
            <a:lvl7pPr marL="2738120" indent="0">
              <a:buNone/>
              <a:defRPr sz="1000"/>
            </a:lvl7pPr>
            <a:lvl8pPr marL="3194050" indent="0">
              <a:buNone/>
              <a:defRPr sz="1000"/>
            </a:lvl8pPr>
            <a:lvl9pPr marL="365061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4157322" cy="1600200"/>
          </a:xfrm>
          <a:prstGeom prst="rect">
            <a:avLst/>
          </a:prstGeo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73200" y="457201"/>
            <a:ext cx="6160306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195"/>
            </a:lvl1pPr>
            <a:lvl2pPr marL="456565" indent="0">
              <a:buNone/>
              <a:defRPr sz="2795"/>
            </a:lvl2pPr>
            <a:lvl3pPr marL="912495" indent="0">
              <a:buNone/>
              <a:defRPr sz="2395"/>
            </a:lvl3pPr>
            <a:lvl4pPr marL="1369060" indent="0">
              <a:buNone/>
              <a:defRPr sz="1995"/>
            </a:lvl4pPr>
            <a:lvl5pPr marL="1824990" indent="0">
              <a:buNone/>
              <a:defRPr sz="1995"/>
            </a:lvl5pPr>
            <a:lvl6pPr marL="2281555" indent="0">
              <a:buNone/>
              <a:defRPr sz="1995"/>
            </a:lvl6pPr>
            <a:lvl7pPr marL="2738120" indent="0">
              <a:buNone/>
              <a:defRPr sz="1995"/>
            </a:lvl7pPr>
            <a:lvl8pPr marL="3194050" indent="0">
              <a:buNone/>
              <a:defRPr sz="1995"/>
            </a:lvl8pPr>
            <a:lvl9pPr marL="3650615" indent="0">
              <a:buNone/>
              <a:defRPr sz="199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415732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995"/>
            </a:lvl1pPr>
            <a:lvl2pPr marL="456565" indent="0">
              <a:buNone/>
              <a:defRPr sz="1795"/>
            </a:lvl2pPr>
            <a:lvl3pPr marL="912495" indent="0">
              <a:buNone/>
              <a:defRPr sz="1595"/>
            </a:lvl3pPr>
            <a:lvl4pPr marL="1369060" indent="0">
              <a:buNone/>
              <a:defRPr sz="1395"/>
            </a:lvl4pPr>
            <a:lvl5pPr marL="1824990" indent="0">
              <a:buNone/>
              <a:defRPr sz="1395"/>
            </a:lvl5pPr>
            <a:lvl6pPr marL="2281555" indent="0">
              <a:buNone/>
              <a:defRPr sz="1395"/>
            </a:lvl6pPr>
            <a:lvl7pPr marL="2738120" indent="0">
              <a:buNone/>
              <a:defRPr sz="1395"/>
            </a:lvl7pPr>
            <a:lvl8pPr marL="3194050" indent="0">
              <a:buNone/>
              <a:defRPr sz="1395"/>
            </a:lvl8pPr>
            <a:lvl9pPr marL="3650615" indent="0">
              <a:buNone/>
              <a:defRPr sz="13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08086" y="365125"/>
            <a:ext cx="2623834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6585" y="365125"/>
            <a:ext cx="771939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3924659" cy="1600200"/>
          </a:xfrm>
          <a:prstGeom prst="rect">
            <a:avLst/>
          </a:prstGeo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3200" y="987425"/>
            <a:ext cx="6160306" cy="4873625"/>
          </a:xfrm>
          <a:prstGeom prst="rect">
            <a:avLst/>
          </a:prstGeom>
        </p:spPr>
        <p:txBody>
          <a:bodyPr/>
          <a:lstStyle>
            <a:lvl1pPr>
              <a:defRPr sz="3195"/>
            </a:lvl1pPr>
            <a:lvl2pPr>
              <a:defRPr sz="2795"/>
            </a:lvl2pPr>
            <a:lvl3pPr>
              <a:defRPr sz="2395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3924659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95"/>
            </a:lvl1pPr>
            <a:lvl2pPr marL="456565" indent="0">
              <a:buNone/>
              <a:defRPr sz="1395"/>
            </a:lvl2pPr>
            <a:lvl3pPr marL="912495" indent="0">
              <a:buNone/>
              <a:defRPr sz="1200"/>
            </a:lvl3pPr>
            <a:lvl4pPr marL="1369060" indent="0">
              <a:buNone/>
              <a:defRPr sz="1000"/>
            </a:lvl4pPr>
            <a:lvl5pPr marL="1824990" indent="0">
              <a:buNone/>
              <a:defRPr sz="1000"/>
            </a:lvl5pPr>
            <a:lvl6pPr marL="2281555" indent="0">
              <a:buNone/>
              <a:defRPr sz="1000"/>
            </a:lvl6pPr>
            <a:lvl7pPr marL="2738120" indent="0">
              <a:buNone/>
              <a:defRPr sz="1000"/>
            </a:lvl7pPr>
            <a:lvl8pPr marL="3194050" indent="0">
              <a:buNone/>
              <a:defRPr sz="1000"/>
            </a:lvl8pPr>
            <a:lvl9pPr marL="365061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70" y="457200"/>
            <a:ext cx="4157322" cy="1600200"/>
          </a:xfrm>
          <a:prstGeom prst="rect">
            <a:avLst/>
          </a:prstGeom>
        </p:spPr>
        <p:txBody>
          <a:bodyPr anchor="b"/>
          <a:lstStyle>
            <a:lvl1pPr>
              <a:defRPr sz="31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73200" y="457201"/>
            <a:ext cx="6160306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195"/>
            </a:lvl1pPr>
            <a:lvl2pPr marL="456565" indent="0">
              <a:buNone/>
              <a:defRPr sz="2795"/>
            </a:lvl2pPr>
            <a:lvl3pPr marL="912495" indent="0">
              <a:buNone/>
              <a:defRPr sz="2395"/>
            </a:lvl3pPr>
            <a:lvl4pPr marL="1369060" indent="0">
              <a:buNone/>
              <a:defRPr sz="1995"/>
            </a:lvl4pPr>
            <a:lvl5pPr marL="1824990" indent="0">
              <a:buNone/>
              <a:defRPr sz="1995"/>
            </a:lvl5pPr>
            <a:lvl6pPr marL="2281555" indent="0">
              <a:buNone/>
              <a:defRPr sz="1995"/>
            </a:lvl6pPr>
            <a:lvl7pPr marL="2738120" indent="0">
              <a:buNone/>
              <a:defRPr sz="1995"/>
            </a:lvl7pPr>
            <a:lvl8pPr marL="3194050" indent="0">
              <a:buNone/>
              <a:defRPr sz="1995"/>
            </a:lvl8pPr>
            <a:lvl9pPr marL="3650615" indent="0">
              <a:buNone/>
              <a:defRPr sz="199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170" y="2057400"/>
            <a:ext cx="415732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995"/>
            </a:lvl1pPr>
            <a:lvl2pPr marL="456565" indent="0">
              <a:buNone/>
              <a:defRPr sz="1795"/>
            </a:lvl2pPr>
            <a:lvl3pPr marL="912495" indent="0">
              <a:buNone/>
              <a:defRPr sz="1595"/>
            </a:lvl3pPr>
            <a:lvl4pPr marL="1369060" indent="0">
              <a:buNone/>
              <a:defRPr sz="1395"/>
            </a:lvl4pPr>
            <a:lvl5pPr marL="1824990" indent="0">
              <a:buNone/>
              <a:defRPr sz="1395"/>
            </a:lvl5pPr>
            <a:lvl6pPr marL="2281555" indent="0">
              <a:buNone/>
              <a:defRPr sz="1395"/>
            </a:lvl6pPr>
            <a:lvl7pPr marL="2738120" indent="0">
              <a:buNone/>
              <a:defRPr sz="1395"/>
            </a:lvl7pPr>
            <a:lvl8pPr marL="3194050" indent="0">
              <a:buNone/>
              <a:defRPr sz="1395"/>
            </a:lvl8pPr>
            <a:lvl9pPr marL="3650615" indent="0">
              <a:buNone/>
              <a:defRPr sz="13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"/>
          <p:cNvSpPr/>
          <p:nvPr/>
        </p:nvSpPr>
        <p:spPr>
          <a:xfrm>
            <a:off x="1370013" y="6503988"/>
            <a:ext cx="10823575" cy="384175"/>
          </a:xfrm>
          <a:prstGeom prst="rect">
            <a:avLst/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 vert="horz" wrap="square" lIns="90170" tIns="46990" rIns="90170" bIns="46990" anchor="ctr"/>
          <a:p>
            <a:pPr lvl="0" eaLnBrk="0" hangingPunct="0">
              <a:lnSpc>
                <a:spcPct val="100000"/>
              </a:lnSpc>
            </a:pPr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7" name="矩形 1"/>
          <p:cNvSpPr/>
          <p:nvPr/>
        </p:nvSpPr>
        <p:spPr>
          <a:xfrm>
            <a:off x="411163" y="0"/>
            <a:ext cx="1208087" cy="1041400"/>
          </a:xfrm>
          <a:prstGeom prst="rect">
            <a:avLst/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 vert="horz" wrap="square" lIns="90170" tIns="46990" rIns="90170" bIns="46990" anchor="ctr"/>
          <a:p>
            <a:pPr lvl="0" algn="ctr" eaLnBrk="0" hangingPunct="0">
              <a:lnSpc>
                <a:spcPct val="100000"/>
              </a:lnSpc>
            </a:pPr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8" name="矩形 5"/>
          <p:cNvSpPr/>
          <p:nvPr/>
        </p:nvSpPr>
        <p:spPr>
          <a:xfrm>
            <a:off x="11125200" y="6519863"/>
            <a:ext cx="1087438" cy="3698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t"/>
          <a:p>
            <a:pPr lvl="0" algn="ctr" eaLnBrk="0" hangingPunct="0">
              <a:lnSpc>
                <a:spcPct val="10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第</a:t>
            </a:r>
            <a:fld id="{9A0DB2DC-4C9A-4742-B13C-FB6460FD3503}" type="slidenum">
              <a:rPr lang="zh-CN" altLang="en-US" sz="1400" dirty="0">
                <a:solidFill>
                  <a:schemeClr val="bg1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rPr>
            </a:fld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608013" y="274638"/>
            <a:ext cx="10952162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Rectangle 3"/>
          <p:cNvSpPr>
            <a:spLocks noGrp="1"/>
          </p:cNvSpPr>
          <p:nvPr>
            <p:ph type="body" idx="1"/>
          </p:nvPr>
        </p:nvSpPr>
        <p:spPr>
          <a:xfrm>
            <a:off x="608013" y="1600200"/>
            <a:ext cx="10952162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608013" y="6245225"/>
            <a:ext cx="2840037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4157663" y="6245225"/>
            <a:ext cx="3852862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8720138" y="6245225"/>
            <a:ext cx="2840037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标题 3073"/>
          <p:cNvSpPr>
            <a:spLocks noGrp="1"/>
          </p:cNvSpPr>
          <p:nvPr>
            <p:ph type="title"/>
          </p:nvPr>
        </p:nvSpPr>
        <p:spPr>
          <a:xfrm>
            <a:off x="611188" y="274638"/>
            <a:ext cx="10947400" cy="114300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文本占位符 3074"/>
          <p:cNvSpPr>
            <a:spLocks noGrp="1"/>
          </p:cNvSpPr>
          <p:nvPr>
            <p:ph type="body" idx="1"/>
          </p:nvPr>
        </p:nvSpPr>
        <p:spPr>
          <a:xfrm>
            <a:off x="611188" y="1598613"/>
            <a:ext cx="10947400" cy="452755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6" name="日期占位符 3075"/>
          <p:cNvSpPr>
            <a:spLocks noGrp="1"/>
          </p:cNvSpPr>
          <p:nvPr>
            <p:ph type="dt" sz="half" idx="2"/>
          </p:nvPr>
        </p:nvSpPr>
        <p:spPr>
          <a:xfrm>
            <a:off x="611188" y="6245225"/>
            <a:ext cx="2835275" cy="47625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>
              <a:defRPr sz="1300"/>
            </a:lvl1pPr>
          </a:lstStyle>
          <a:p>
            <a:pPr lvl="0"/>
            <a:endParaRPr lang="zh-CN" altLang="en-US"/>
          </a:p>
        </p:txBody>
      </p:sp>
      <p:sp>
        <p:nvSpPr>
          <p:cNvPr id="3077" name="页脚占位符 3076"/>
          <p:cNvSpPr>
            <a:spLocks noGrp="1"/>
          </p:cNvSpPr>
          <p:nvPr>
            <p:ph type="ftr" sz="quarter" idx="3"/>
          </p:nvPr>
        </p:nvSpPr>
        <p:spPr>
          <a:xfrm>
            <a:off x="4156075" y="6245225"/>
            <a:ext cx="3857625" cy="47625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 algn="ctr">
              <a:defRPr sz="1300"/>
            </a:lvl1pPr>
          </a:lstStyle>
          <a:p>
            <a:pPr lvl="0"/>
            <a:endParaRPr lang="zh-CN"/>
          </a:p>
        </p:txBody>
      </p:sp>
      <p:sp>
        <p:nvSpPr>
          <p:cNvPr id="3078" name="灯片编号占位符 3077"/>
          <p:cNvSpPr>
            <a:spLocks noGrp="1"/>
          </p:cNvSpPr>
          <p:nvPr>
            <p:ph type="sldNum" sz="quarter" idx="4"/>
          </p:nvPr>
        </p:nvSpPr>
        <p:spPr>
          <a:xfrm>
            <a:off x="8723313" y="6245225"/>
            <a:ext cx="2835275" cy="47625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 algn="r">
              <a:defRPr sz="1300"/>
            </a:lvl1pPr>
          </a:lstStyle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marL="0" lvl="0" indent="0" algn="ctr" defTabSz="89535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3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36550" lvl="0" indent="-33655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1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27075" lvl="1" indent="-2794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7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19505" lvl="2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3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67180" lvl="3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14855" lvl="4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608013" y="274638"/>
            <a:ext cx="10952162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Rectangle 3"/>
          <p:cNvSpPr>
            <a:spLocks noGrp="1"/>
          </p:cNvSpPr>
          <p:nvPr>
            <p:ph type="body" idx="1"/>
          </p:nvPr>
        </p:nvSpPr>
        <p:spPr>
          <a:xfrm>
            <a:off x="608013" y="1600200"/>
            <a:ext cx="10952162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608013" y="6245225"/>
            <a:ext cx="2840037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4157663" y="6245225"/>
            <a:ext cx="3852862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8720138" y="6245225"/>
            <a:ext cx="2840037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"/>
          <p:cNvSpPr/>
          <p:nvPr/>
        </p:nvSpPr>
        <p:spPr>
          <a:xfrm>
            <a:off x="1370013" y="6503988"/>
            <a:ext cx="10823575" cy="384175"/>
          </a:xfrm>
          <a:prstGeom prst="rect">
            <a:avLst/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 vert="horz" wrap="square" lIns="90170" tIns="46990" rIns="90170" bIns="46990" anchor="ctr"/>
          <a:p>
            <a:pPr lvl="0" eaLnBrk="0" hangingPunct="0">
              <a:lnSpc>
                <a:spcPct val="100000"/>
              </a:lnSpc>
            </a:pPr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7" name="矩形 1"/>
          <p:cNvSpPr/>
          <p:nvPr/>
        </p:nvSpPr>
        <p:spPr>
          <a:xfrm>
            <a:off x="411163" y="0"/>
            <a:ext cx="1208087" cy="1041400"/>
          </a:xfrm>
          <a:prstGeom prst="rect">
            <a:avLst/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 vert="horz" wrap="square" lIns="90170" tIns="46990" rIns="90170" bIns="46990" anchor="ctr"/>
          <a:p>
            <a:pPr lvl="0" algn="ctr" eaLnBrk="0" hangingPunct="0">
              <a:lnSpc>
                <a:spcPct val="100000"/>
              </a:lnSpc>
            </a:pPr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8" name="矩形 5"/>
          <p:cNvSpPr/>
          <p:nvPr/>
        </p:nvSpPr>
        <p:spPr>
          <a:xfrm>
            <a:off x="11125200" y="6519863"/>
            <a:ext cx="1087438" cy="3698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t"/>
          <a:p>
            <a:pPr lvl="0" algn="ctr" eaLnBrk="0" hangingPunct="0">
              <a:lnSpc>
                <a:spcPct val="10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第</a:t>
            </a:r>
            <a:fld id="{9A0DB2DC-4C9A-4742-B13C-FB6460FD3503}" type="slidenum">
              <a:rPr lang="zh-CN" altLang="en-US" sz="1400" dirty="0">
                <a:solidFill>
                  <a:schemeClr val="bg1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rPr>
            </a:fld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5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5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45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6"/>
          <p:cNvSpPr/>
          <p:nvPr/>
        </p:nvSpPr>
        <p:spPr>
          <a:xfrm>
            <a:off x="-14605" y="30480"/>
            <a:ext cx="12198350" cy="4867275"/>
          </a:xfrm>
          <a:prstGeom prst="rect">
            <a:avLst/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 vert="horz" wrap="square" lIns="90170" tIns="46990" rIns="90170" bIns="46990" anchor="ctr"/>
          <a:p>
            <a:pPr lvl="0" eaLnBrk="0" hangingPunct="0">
              <a:lnSpc>
                <a:spcPct val="100000"/>
              </a:lnSpc>
            </a:pPr>
            <a:endParaRPr>
              <a:solidFill>
                <a:srgbClr val="FFFFFF"/>
              </a:solidFill>
              <a:latin typeface="Calibri" panose="020F0502020204030204" pitchFamily="2" charset="0"/>
              <a:ea typeface="Calibri" panose="020F0502020204030204" pitchFamily="2" charset="0"/>
              <a:sym typeface="Calibri" panose="020F0502020204030204" pitchFamily="2" charset="0"/>
            </a:endParaRPr>
          </a:p>
        </p:txBody>
      </p:sp>
      <p:sp>
        <p:nvSpPr>
          <p:cNvPr id="5125" name="TextBox 3"/>
          <p:cNvSpPr/>
          <p:nvPr/>
        </p:nvSpPr>
        <p:spPr>
          <a:xfrm>
            <a:off x="1130300" y="3500755"/>
            <a:ext cx="7941945" cy="11684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t">
            <a:spAutoFit/>
          </a:bodyPr>
          <a:p>
            <a:pPr lvl="0" eaLnBrk="0" hangingPunct="0">
              <a:lnSpc>
                <a:spcPct val="100000"/>
              </a:lnSpc>
            </a:pPr>
            <a:r>
              <a:rPr lang="zh-CN" altLang="zh-CN" sz="66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穿心莲  ●  技术方案</a:t>
            </a:r>
            <a:endParaRPr lang="zh-CN" altLang="zh-CN" sz="6600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2" name="图片 1" descr="中大校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2585" y="5202555"/>
            <a:ext cx="1485900" cy="147891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三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网关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方案架构图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-2147482621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99130" y="1059180"/>
            <a:ext cx="5858510" cy="52298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三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网关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架构简述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3005" y="1320800"/>
            <a:ext cx="9956165" cy="45065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数据收集：种植基地网关通过高速数据接口与传感器网络中的主协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调器进行连接，协调器以心跳方式定时采集数据提交给网关，而数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据帧中包含了由传感器收集种植地的温度，湿度，光照强度等信息。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数据处理：信息采集汇总到网关后，为了处理由种植地里的采集传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感器数量多和收集到的大信息量，网关中选用了高性能低功耗的处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理器，并配以运算能力强大的linux内核，稳定快速得对数据进行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分类整理，对不同节点数据进行打包。由于网络资源有限，需要将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数据包进行算法压缩成固定格式，再传递到网络设备发送给服务器。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数据发送：网关选用稳定性强，功耗低，接收信号强，性能优越的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工业级3G网络设备进行和服务器间的数据交换。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三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网关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硬件设计图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755265" y="921385"/>
          <a:ext cx="6657975" cy="501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902700" imgH="6718300" progId="Visio.Drawing.15">
                  <p:embed/>
                </p:oleObj>
              </mc:Choice>
              <mc:Fallback>
                <p:oleObj name="" r:id="rId1" imgW="8902700" imgH="67183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755265" y="921385"/>
                        <a:ext cx="6657975" cy="501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三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网关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设计简述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3005" y="1536065"/>
            <a:ext cx="9956165" cy="41408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高增益无线天线，本网关设备上采用耐高温，低损耗全向天线增益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天线，天线增益为3dbi± 0.7dbi，驻波比：&lt;= 2.0，阻抗50ohm，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支持频率:800-2170MHZ，可以满足GPRS,3G,4G网络使用。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保护外壳，设备选用金属材质或者硬质优质塑料，以应对各种恶劣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环境；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无线3G嵌入设备，选用具有信号接收能力强，抗干扰能力优越的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工业级3G设备用于网关与服务器进行数据传输，可以根据用户需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求定制移动，联通或电信的3G网络设备，并且在3G信号弱时可以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自动调整到GPRS网络传输；</a:t>
            </a:r>
            <a:endParaRPr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三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网关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设计简述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3005" y="1894840"/>
            <a:ext cx="9956165" cy="30435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高性能处理器，选用符合工业级标准的高性能，低功耗，运算能力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出色的ARM芯片作为设备的主控核心</a:t>
            </a:r>
            <a:r>
              <a:rPr lang="zh-CN" sz="2400">
                <a:latin typeface="微软雅黑" panose="020B0503020204020204" pitchFamily="2" charset="-122"/>
                <a:ea typeface="微软雅黑" panose="020B0503020204020204" pitchFamily="2" charset="-122"/>
              </a:rPr>
              <a:t>。</a:t>
            </a:r>
            <a:endParaRPr lang="zh-CN"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lang="zh-CN"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状态指示灯，电源灯、电量指示灯、服务指示灯、上行指示灯、下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行指示灯。</a:t>
            </a:r>
            <a:endParaRPr lang="zh-CN" altLang="en-US" sz="2400">
              <a:latin typeface="微软雅黑" panose="020B0503020204020204" pitchFamily="2" charset="-122"/>
              <a:ea typeface="微软雅黑" panose="020B0503020204020204" pitchFamily="2" charset="-122"/>
              <a:sym typeface="+mn-ea"/>
            </a:endParaRPr>
          </a:p>
          <a:p>
            <a:endParaRPr lang="zh-CN" altLang="en-US" sz="2400">
              <a:latin typeface="微软雅黑" panose="020B0503020204020204" pitchFamily="2" charset="-122"/>
              <a:ea typeface="微软雅黑" panose="020B0503020204020204" pitchFamily="2" charset="-122"/>
              <a:sym typeface="+mn-ea"/>
            </a:endParaRPr>
          </a:p>
          <a:p>
            <a:r>
              <a:rPr lang="zh-CN" altLang="en-US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4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高速数据接口，使用数据线与无线传感器网络上的主协调器进行连</a:t>
            </a:r>
            <a:r>
              <a:rPr lang="en-US" sz="24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400">
                <a:latin typeface="微软雅黑" panose="020B0503020204020204" pitchFamily="2" charset="-122"/>
                <a:ea typeface="微软雅黑" panose="020B0503020204020204" pitchFamily="2" charset="-122"/>
              </a:rPr>
              <a:t>接</a:t>
            </a:r>
            <a:r>
              <a:rPr lang="zh-CN" sz="2400">
                <a:latin typeface="微软雅黑" panose="020B0503020204020204" pitchFamily="2" charset="-122"/>
                <a:ea typeface="微软雅黑" panose="020B0503020204020204" pitchFamily="2" charset="-122"/>
              </a:rPr>
              <a:t>。</a:t>
            </a:r>
            <a:endParaRPr lang="zh-CN" sz="240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终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07280" y="2312035"/>
            <a:ext cx="3382645" cy="15544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80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谢谢！</a:t>
            </a:r>
            <a:endParaRPr lang="zh-CN" altLang="en-US" sz="80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圆角矩形 6145"/>
          <p:cNvSpPr/>
          <p:nvPr/>
        </p:nvSpPr>
        <p:spPr>
          <a:xfrm>
            <a:off x="252413" y="196850"/>
            <a:ext cx="11664950" cy="6473825"/>
          </a:xfrm>
          <a:prstGeom prst="roundRect">
            <a:avLst>
              <a:gd name="adj" fmla="val 0"/>
            </a:avLst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147" name="文本框 6146"/>
          <p:cNvSpPr txBox="1"/>
          <p:nvPr/>
        </p:nvSpPr>
        <p:spPr>
          <a:xfrm>
            <a:off x="754063" y="474663"/>
            <a:ext cx="1042987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algn="l" eaLnBrk="1" latinLnBrk="0" hangingPunct="1"/>
            <a:endParaRPr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文本框 6147"/>
          <p:cNvSpPr txBox="1"/>
          <p:nvPr/>
        </p:nvSpPr>
        <p:spPr>
          <a:xfrm>
            <a:off x="536575" y="228600"/>
            <a:ext cx="1187450" cy="2116138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>
            <a:spAutoFit/>
          </a:bodyPr>
          <a:p>
            <a:pPr lvl="0" algn="ctr" eaLnBrk="1" latinLnBrk="0" hangingPunct="1"/>
            <a:r>
              <a:rPr lang="zh-CN" altLang="en-US" sz="6600" b="1" dirty="0">
                <a:solidFill>
                  <a:srgbClr val="126FAA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目录</a:t>
            </a:r>
            <a:endParaRPr lang="zh-CN" altLang="en-US" sz="6600" b="1" dirty="0">
              <a:solidFill>
                <a:srgbClr val="126FAA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grpSp>
        <p:nvGrpSpPr>
          <p:cNvPr id="6149" name="组合 6148"/>
          <p:cNvGrpSpPr/>
          <p:nvPr/>
        </p:nvGrpSpPr>
        <p:grpSpPr>
          <a:xfrm>
            <a:off x="3997325" y="1700213"/>
            <a:ext cx="5832475" cy="849312"/>
            <a:chOff x="0" y="0"/>
            <a:chExt cx="9184" cy="1336"/>
          </a:xfrm>
        </p:grpSpPr>
        <p:sp>
          <p:nvSpPr>
            <p:cNvPr id="6150" name="圆角矩形 6149"/>
            <p:cNvSpPr/>
            <p:nvPr/>
          </p:nvSpPr>
          <p:spPr>
            <a:xfrm>
              <a:off x="0" y="0"/>
              <a:ext cx="1545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pPr lvl="0" algn="ctr" eaLnBrk="1" latinLnBrk="0" hangingPunct="1"/>
              <a:r>
                <a:rPr lang="zh-CN" altLang="en-US" sz="36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一</a:t>
              </a:r>
              <a:endParaRPr lang="zh-CN" altLang="en-US" sz="3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endParaRPr>
            </a:p>
          </p:txBody>
        </p:sp>
        <p:sp>
          <p:nvSpPr>
            <p:cNvPr id="6151" name="圆角矩形 6150"/>
            <p:cNvSpPr/>
            <p:nvPr/>
          </p:nvSpPr>
          <p:spPr>
            <a:xfrm>
              <a:off x="2488" y="0"/>
              <a:ext cx="6696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none" lIns="90170" tIns="46990" rIns="90170" bIns="46990" anchor="ctr"/>
            <a:p>
              <a:pPr lvl="0" algn="l" eaLnBrk="1" latinLnBrk="0" hangingPunct="1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物联网设计方案</a:t>
              </a:r>
              <a:endPara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endParaRPr>
            </a:p>
          </p:txBody>
        </p:sp>
      </p:grpSp>
      <p:grpSp>
        <p:nvGrpSpPr>
          <p:cNvPr id="6152" name="组合 6151"/>
          <p:cNvGrpSpPr/>
          <p:nvPr/>
        </p:nvGrpSpPr>
        <p:grpSpPr>
          <a:xfrm>
            <a:off x="3997325" y="2854325"/>
            <a:ext cx="5832475" cy="847725"/>
            <a:chOff x="0" y="0"/>
            <a:chExt cx="9184" cy="1336"/>
          </a:xfrm>
        </p:grpSpPr>
        <p:sp>
          <p:nvSpPr>
            <p:cNvPr id="6153" name="圆角矩形 6152"/>
            <p:cNvSpPr/>
            <p:nvPr/>
          </p:nvSpPr>
          <p:spPr>
            <a:xfrm>
              <a:off x="0" y="0"/>
              <a:ext cx="1545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none" lIns="90170" tIns="46990" rIns="90170" bIns="46990" anchor="ctr"/>
            <a:p>
              <a:pPr lvl="0" algn="ctr" eaLnBrk="1" latinLnBrk="0" hangingPunct="1"/>
              <a:r>
                <a:rPr lang="zh-CN" altLang="en-US" sz="36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二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4" name="圆角矩形 6153"/>
            <p:cNvSpPr/>
            <p:nvPr/>
          </p:nvSpPr>
          <p:spPr>
            <a:xfrm>
              <a:off x="2488" y="0"/>
              <a:ext cx="6696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none" lIns="90170" tIns="46990" rIns="90170" bIns="46990" anchor="ctr"/>
            <a:p>
              <a:pPr lvl="0" algn="l" eaLnBrk="1" latinLnBrk="0" hangingPunct="1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感知层系统设计方案</a:t>
              </a:r>
              <a:endPara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endParaRPr>
            </a:p>
          </p:txBody>
        </p:sp>
      </p:grpSp>
      <p:grpSp>
        <p:nvGrpSpPr>
          <p:cNvPr id="6155" name="组合 6154"/>
          <p:cNvGrpSpPr/>
          <p:nvPr/>
        </p:nvGrpSpPr>
        <p:grpSpPr>
          <a:xfrm>
            <a:off x="3997325" y="4005263"/>
            <a:ext cx="5832475" cy="849312"/>
            <a:chOff x="0" y="0"/>
            <a:chExt cx="9184" cy="1336"/>
          </a:xfrm>
        </p:grpSpPr>
        <p:sp>
          <p:nvSpPr>
            <p:cNvPr id="6156" name="圆角矩形 6155"/>
            <p:cNvSpPr/>
            <p:nvPr/>
          </p:nvSpPr>
          <p:spPr>
            <a:xfrm>
              <a:off x="0" y="0"/>
              <a:ext cx="1545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none" lIns="90170" tIns="46990" rIns="90170" bIns="46990" anchor="ctr"/>
            <a:p>
              <a:pPr lvl="0" algn="ctr" eaLnBrk="1" latinLnBrk="0" hangingPunct="1"/>
              <a:r>
                <a:rPr lang="zh-CN" altLang="en-US" sz="36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三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7" name="圆角矩形 6156"/>
            <p:cNvSpPr/>
            <p:nvPr/>
          </p:nvSpPr>
          <p:spPr>
            <a:xfrm>
              <a:off x="2488" y="0"/>
              <a:ext cx="6696" cy="1336"/>
            </a:xfrm>
            <a:prstGeom prst="roundRect">
              <a:avLst>
                <a:gd name="adj" fmla="val 0"/>
              </a:avLst>
            </a:prstGeom>
            <a:noFill/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none" lIns="90170" tIns="46990" rIns="90170" bIns="46990" anchor="ctr"/>
            <a:p>
              <a:pPr lvl="0" algn="l" eaLnBrk="1" latinLnBrk="0" hangingPunct="1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2" charset="-122"/>
                </a:rPr>
                <a:t>网关系统设计方案</a:t>
              </a:r>
              <a:endPara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endParaRPr>
            </a:p>
          </p:txBody>
        </p:sp>
      </p:grpSp>
      <p:sp>
        <p:nvSpPr>
          <p:cNvPr id="6158" name="直角三角形 6157"/>
          <p:cNvSpPr/>
          <p:nvPr/>
        </p:nvSpPr>
        <p:spPr>
          <a:xfrm rot="-10800000" flipH="1">
            <a:off x="3175" y="0"/>
            <a:ext cx="2986088" cy="3702050"/>
          </a:xfrm>
          <a:prstGeom prst="rtTriangle">
            <a:avLst/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159" name="文本框 6158"/>
          <p:cNvSpPr txBox="1"/>
          <p:nvPr/>
        </p:nvSpPr>
        <p:spPr>
          <a:xfrm>
            <a:off x="428625" y="236538"/>
            <a:ext cx="928688" cy="1738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algn="l" eaLnBrk="1" latinLnBrk="0" hangingPunct="1"/>
            <a:r>
              <a:rPr lang="zh-CN" altLang="en-US" sz="54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目</a:t>
            </a:r>
            <a:endParaRPr lang="zh-CN" altLang="en-US" sz="54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  <a:p>
            <a:pPr lvl="0" algn="l" eaLnBrk="1" latinLnBrk="0" hangingPunct="1"/>
            <a:r>
              <a:rPr lang="zh-CN" altLang="en-US" sz="54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录</a:t>
            </a:r>
            <a:endParaRPr lang="zh-CN" altLang="en-US" sz="54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圆角矩形 7169"/>
          <p:cNvSpPr/>
          <p:nvPr/>
        </p:nvSpPr>
        <p:spPr>
          <a:xfrm>
            <a:off x="252413" y="203200"/>
            <a:ext cx="11664950" cy="6467475"/>
          </a:xfrm>
          <a:prstGeom prst="roundRect">
            <a:avLst>
              <a:gd name="adj" fmla="val 0"/>
            </a:avLst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7171" name="圆角矩形 7170"/>
          <p:cNvSpPr/>
          <p:nvPr/>
        </p:nvSpPr>
        <p:spPr>
          <a:xfrm>
            <a:off x="2413000" y="1701800"/>
            <a:ext cx="13096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eaLnBrk="1" latinLnBrk="0" hangingPunct="1"/>
            <a:r>
              <a:rPr lang="zh-CN" altLang="en-US" sz="48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壹</a:t>
            </a:r>
            <a:endParaRPr lang="zh-CN" altLang="en-US" sz="48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2" name="圆角矩形 7171"/>
          <p:cNvSpPr/>
          <p:nvPr/>
        </p:nvSpPr>
        <p:spPr>
          <a:xfrm>
            <a:off x="4029075" y="1701800"/>
            <a:ext cx="61610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defTabSz="0" eaLnBrk="1" latinLnBrk="0" hangingPunct="1">
              <a:tabLst>
                <a:tab pos="179705" algn="l"/>
              </a:tabLst>
            </a:pPr>
            <a:r>
              <a:rPr lang="zh-CN" altLang="en-US" sz="40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物联网设计方案</a:t>
            </a:r>
            <a:endParaRPr lang="zh-CN" altLang="en-US" sz="40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3" name="圆角矩形 7172"/>
          <p:cNvSpPr/>
          <p:nvPr/>
        </p:nvSpPr>
        <p:spPr>
          <a:xfrm>
            <a:off x="6661150" y="3175000"/>
            <a:ext cx="3529330" cy="1480185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wrap="none" anchor="ctr"/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	</a:t>
            </a:r>
            <a:endParaRPr lang="en-US" altLang="zh-CN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        ● 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方案架构图</a:t>
            </a:r>
            <a:endParaRPr lang="zh-CN" altLang="en-US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        ●</a:t>
            </a: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简述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ctr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762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一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物联网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方案架构图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2204085" y="1014095"/>
          <a:ext cx="8183880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090400" imgH="7645400" progId="Visio.Drawing.11">
                  <p:embed/>
                </p:oleObj>
              </mc:Choice>
              <mc:Fallback>
                <p:oleObj name="" r:id="rId1" imgW="12090400" imgH="76454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4085" y="1014095"/>
                        <a:ext cx="8183880" cy="5159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762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一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物联网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简述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56715" y="1679575"/>
            <a:ext cx="8750300" cy="3535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物联网设计方案从下到上包括感知层、网络层、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应用层。其中感知层负责数据的采集，网络层负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责数据的传输，应用层负责数据的处理。</a:t>
            </a:r>
            <a:endParaRPr lang="zh-CN" altLang="en-US"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endParaRPr lang="zh-CN" altLang="en-US"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在感知层，通过传感器、二维码扫描仪、人工录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入等方式采集中药材的信息，再通过网络层上传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到服务器，从而为应用层提供数据处理所需要的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数据信息。</a:t>
            </a:r>
            <a:endParaRPr lang="zh-CN" altLang="en-US"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圆角矩形 7169"/>
          <p:cNvSpPr/>
          <p:nvPr/>
        </p:nvSpPr>
        <p:spPr>
          <a:xfrm>
            <a:off x="252413" y="203200"/>
            <a:ext cx="11664950" cy="6467475"/>
          </a:xfrm>
          <a:prstGeom prst="roundRect">
            <a:avLst>
              <a:gd name="adj" fmla="val 0"/>
            </a:avLst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7171" name="圆角矩形 7170"/>
          <p:cNvSpPr/>
          <p:nvPr/>
        </p:nvSpPr>
        <p:spPr>
          <a:xfrm>
            <a:off x="2413000" y="1701800"/>
            <a:ext cx="13096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eaLnBrk="1" latinLnBrk="0" hangingPunct="1"/>
            <a:r>
              <a:rPr lang="zh-CN" altLang="en-US" sz="48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贰</a:t>
            </a:r>
            <a:endParaRPr lang="zh-CN" altLang="en-US" sz="48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2" name="圆角矩形 7171"/>
          <p:cNvSpPr/>
          <p:nvPr/>
        </p:nvSpPr>
        <p:spPr>
          <a:xfrm>
            <a:off x="4029075" y="1701800"/>
            <a:ext cx="61610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defTabSz="0" eaLnBrk="1" latinLnBrk="0" hangingPunct="1">
              <a:tabLst>
                <a:tab pos="179705" algn="l"/>
              </a:tabLst>
            </a:pPr>
            <a:r>
              <a:rPr lang="zh-CN" altLang="en-US" sz="40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感知层系统设计方案</a:t>
            </a:r>
            <a:endParaRPr lang="zh-CN" altLang="en-US" sz="40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3" name="圆角矩形 7172"/>
          <p:cNvSpPr/>
          <p:nvPr/>
        </p:nvSpPr>
        <p:spPr>
          <a:xfrm>
            <a:off x="6661150" y="3175000"/>
            <a:ext cx="3529330" cy="1480185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wrap="none" anchor="ctr"/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	</a:t>
            </a:r>
            <a:endParaRPr lang="en-US" altLang="zh-CN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        ● 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方案架构图</a:t>
            </a:r>
            <a:endParaRPr lang="zh-CN" altLang="en-US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        ●</a:t>
            </a: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简述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ctr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二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感知层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方案架构图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218055" y="837565"/>
          <a:ext cx="8300085" cy="5383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750300" imgH="5994400" progId="Visio.Drawing.15">
                  <p:embed/>
                </p:oleObj>
              </mc:Choice>
              <mc:Fallback>
                <p:oleObj name="" r:id="rId1" imgW="8750300" imgH="59944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218055" y="837565"/>
                        <a:ext cx="8300085" cy="5383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323850" y="171450"/>
            <a:ext cx="13382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ctr" eaLnBrk="1" latinLnBrk="0" hangingPunct="1"/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二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1662113" y="117475"/>
            <a:ext cx="4246562" cy="8959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E6086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感知层系统设计方案</a:t>
            </a:r>
            <a:endParaRPr lang="zh-CN" altLang="en-US" sz="2400" b="1" dirty="0">
              <a:solidFill>
                <a:srgbClr val="0E6086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2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简述</a:t>
            </a:r>
            <a:endParaRPr lang="zh-CN" altLang="en-US" sz="2000" dirty="0">
              <a:solidFill>
                <a:schemeClr val="bg2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56715" y="2038350"/>
            <a:ext cx="8750300" cy="2682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</a:rPr>
              <a:t>	       为协调器，      为路由器，      为节点。</a:t>
            </a:r>
            <a:endParaRPr lang="en-US" altLang="zh-CN"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800">
                <a:latin typeface="微软雅黑" panose="020B0503020204020204" pitchFamily="2" charset="-122"/>
                <a:ea typeface="微软雅黑" panose="020B0503020204020204" pitchFamily="2" charset="-122"/>
              </a:rPr>
              <a:t>协调器和网关以MAX232连接，保证数据远距离</a:t>
            </a:r>
            <a:r>
              <a:rPr 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800">
                <a:latin typeface="微软雅黑" panose="020B0503020204020204" pitchFamily="2" charset="-122"/>
                <a:ea typeface="微软雅黑" panose="020B0503020204020204" pitchFamily="2" charset="-122"/>
              </a:rPr>
              <a:t>传输的稳定性。</a:t>
            </a:r>
            <a:endParaRPr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800">
                <a:latin typeface="微软雅黑" panose="020B0503020204020204" pitchFamily="2" charset="-122"/>
                <a:ea typeface="微软雅黑" panose="020B0503020204020204" pitchFamily="2" charset="-122"/>
              </a:rPr>
              <a:t>ZigBee网络自动组建，节点掉线自动重连。</a:t>
            </a:r>
            <a:endParaRPr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r>
              <a:rPr lang="zh-CN" altLang="en-US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●</a:t>
            </a:r>
            <a:r>
              <a:rPr lang="en-US" altLang="zh-CN" sz="2800"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	</a:t>
            </a:r>
            <a:r>
              <a:rPr sz="2800">
                <a:latin typeface="微软雅黑" panose="020B0503020204020204" pitchFamily="2" charset="-122"/>
                <a:ea typeface="微软雅黑" panose="020B0503020204020204" pitchFamily="2" charset="-122"/>
              </a:rPr>
              <a:t>节点实施深度睡眠和采集模块功耗智能管理双重</a:t>
            </a:r>
            <a:r>
              <a:rPr lang="en-US" sz="2800">
                <a:latin typeface="微软雅黑" panose="020B0503020204020204" pitchFamily="2" charset="-122"/>
                <a:ea typeface="微软雅黑" panose="020B0503020204020204" pitchFamily="2" charset="-122"/>
              </a:rPr>
              <a:t>	</a:t>
            </a:r>
            <a:r>
              <a:rPr sz="2800">
                <a:latin typeface="微软雅黑" panose="020B0503020204020204" pitchFamily="2" charset="-122"/>
                <a:ea typeface="微软雅黑" panose="020B0503020204020204" pitchFamily="2" charset="-122"/>
              </a:rPr>
              <a:t>措施，实现超低功耗作业。</a:t>
            </a:r>
            <a:endParaRPr sz="280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7706995" y="2136140"/>
          <a:ext cx="297180" cy="29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31800" imgH="431800" progId="Visio.Drawing.15">
                  <p:embed/>
                </p:oleObj>
              </mc:Choice>
              <mc:Fallback>
                <p:oleObj name="" r:id="rId1" imgW="431800" imgH="4318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706995" y="2136140"/>
                        <a:ext cx="297180" cy="29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263515" y="2136140"/>
          <a:ext cx="297180" cy="29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431800" imgH="431800" progId="Visio.Drawing.15">
                  <p:embed/>
                </p:oleObj>
              </mc:Choice>
              <mc:Fallback>
                <p:oleObj name="" r:id="rId3" imgW="431800" imgH="4318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5263515" y="2136140"/>
                        <a:ext cx="297180" cy="29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856865" y="2136140"/>
          <a:ext cx="297180" cy="29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31800" imgH="431800" progId="Visio.Drawing.15">
                  <p:embed/>
                </p:oleObj>
              </mc:Choice>
              <mc:Fallback>
                <p:oleObj name="" r:id="rId5" imgW="431800" imgH="4318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2856865" y="2136140"/>
                        <a:ext cx="297180" cy="29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圆角矩形 7169"/>
          <p:cNvSpPr/>
          <p:nvPr/>
        </p:nvSpPr>
        <p:spPr>
          <a:xfrm>
            <a:off x="252413" y="203200"/>
            <a:ext cx="11664950" cy="6467475"/>
          </a:xfrm>
          <a:prstGeom prst="roundRect">
            <a:avLst>
              <a:gd name="adj" fmla="val 0"/>
            </a:avLst>
          </a:prstGeom>
          <a:solidFill>
            <a:srgbClr val="0E6086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7171" name="圆角矩形 7170"/>
          <p:cNvSpPr/>
          <p:nvPr/>
        </p:nvSpPr>
        <p:spPr>
          <a:xfrm>
            <a:off x="2413000" y="1701800"/>
            <a:ext cx="13096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eaLnBrk="1" latinLnBrk="0" hangingPunct="1"/>
            <a:r>
              <a:rPr lang="zh-CN" altLang="en-US" sz="48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叁</a:t>
            </a:r>
            <a:endParaRPr lang="zh-CN" altLang="en-US" sz="48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2" name="圆角矩形 7171"/>
          <p:cNvSpPr/>
          <p:nvPr/>
        </p:nvSpPr>
        <p:spPr>
          <a:xfrm>
            <a:off x="4029075" y="1701800"/>
            <a:ext cx="6161088" cy="1008063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vert="horz" wrap="none" anchor="ctr"/>
          <a:p>
            <a:pPr lvl="0" algn="ctr" defTabSz="0" eaLnBrk="1" latinLnBrk="0" hangingPunct="1">
              <a:tabLst>
                <a:tab pos="179705" algn="l"/>
              </a:tabLst>
            </a:pPr>
            <a:r>
              <a:rPr lang="zh-CN" altLang="en-US" sz="4000" dirty="0">
                <a:solidFill>
                  <a:srgbClr val="0E6086"/>
                </a:solidFill>
                <a:latin typeface="Arial" panose="020B0604020202020204" pitchFamily="34" charset="0"/>
                <a:ea typeface="微软雅黑" panose="020B0503020204020204" pitchFamily="2" charset="-122"/>
              </a:rPr>
              <a:t>网关系统设计方案</a:t>
            </a:r>
            <a:endParaRPr lang="zh-CN" altLang="en-US" sz="4000" dirty="0">
              <a:solidFill>
                <a:srgbClr val="0E6086"/>
              </a:solidFill>
              <a:latin typeface="Arial" panose="020B0604020202020204" pitchFamily="34" charset="0"/>
              <a:ea typeface="微软雅黑" panose="020B0503020204020204" pitchFamily="2" charset="-122"/>
            </a:endParaRPr>
          </a:p>
        </p:txBody>
      </p:sp>
      <p:sp>
        <p:nvSpPr>
          <p:cNvPr id="7173" name="圆角矩形 7172"/>
          <p:cNvSpPr/>
          <p:nvPr/>
        </p:nvSpPr>
        <p:spPr>
          <a:xfrm>
            <a:off x="6661150" y="2981960"/>
            <a:ext cx="3529330" cy="2130425"/>
          </a:xfrm>
          <a:prstGeom prst="roundRect">
            <a:avLst>
              <a:gd name="adj" fmla="val 0"/>
            </a:avLst>
          </a:pr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 wrap="none" anchor="ctr"/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	</a:t>
            </a:r>
            <a:endParaRPr lang="en-US" altLang="zh-CN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        </a:t>
            </a:r>
            <a:endParaRPr lang="en-US" altLang="zh-CN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        ● 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</a:rPr>
              <a:t>方案架构图</a:t>
            </a:r>
            <a:endParaRPr lang="zh-CN" altLang="en-US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        ●</a:t>
            </a: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</a:rPr>
              <a:t>架构简述</a:t>
            </a:r>
            <a:endParaRPr lang="zh-CN" altLang="en-US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  <a:cs typeface="+mn-ea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        ● 	</a:t>
            </a:r>
            <a:r>
              <a:rPr lang="zh-CN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硬件设计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图</a:t>
            </a:r>
            <a:endParaRPr lang="zh-CN" altLang="en-US" sz="2000" b="1" dirty="0">
              <a:solidFill>
                <a:srgbClr val="0E6086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sym typeface="+mn-ea"/>
              </a:rPr>
              <a:t>        ●</a:t>
            </a:r>
            <a:r>
              <a:rPr lang="en-US" altLang="zh-CN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  <a:sym typeface="+mn-ea"/>
              </a:rPr>
              <a:t>	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  <a:sym typeface="+mn-ea"/>
              </a:rPr>
              <a:t>设计</a:t>
            </a:r>
            <a:r>
              <a:rPr lang="zh-CN" altLang="en-US" sz="2000" b="1" dirty="0">
                <a:solidFill>
                  <a:srgbClr val="0E6086"/>
                </a:solidFill>
                <a:latin typeface="Times New Roman" panose="02020603050405020304" pitchFamily="2" charset="0"/>
                <a:ea typeface="微软雅黑" panose="020B0503020204020204" pitchFamily="2" charset="-122"/>
                <a:cs typeface="+mn-ea"/>
                <a:sym typeface="+mn-ea"/>
              </a:rPr>
              <a:t>简述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l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  <a:p>
            <a:pPr lvl="0" algn="ctr" eaLnBrk="1" latinLnBrk="0" hangingPunct="1">
              <a:lnSpc>
                <a:spcPct val="150000"/>
              </a:lnSpc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bg2"/>
              </a:solidFill>
              <a:latin typeface="Times New Roman" panose="02020603050405020304" pitchFamily="2" charset="0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3EBF8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3EBF8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3EBF8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3EBF8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_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3EBF8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3EBF8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3EBF8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3EBF8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5</Words>
  <Application>WPS 演示</Application>
  <PresentationFormat>在屏幕上显示</PresentationFormat>
  <Paragraphs>126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Calibri</vt:lpstr>
      <vt:lpstr>Times New Roman</vt:lpstr>
      <vt:lpstr>默认设计模板</vt:lpstr>
      <vt:lpstr>默认设计模板_2</vt:lpstr>
      <vt:lpstr>默认设计模板_3</vt:lpstr>
      <vt:lpstr>1_默认设计模板_2</vt:lpstr>
      <vt:lpstr>1_默认设计模板</vt:lpstr>
      <vt:lpstr>Visio.Drawing.11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icecreamco</cp:lastModifiedBy>
  <cp:revision>10</cp:revision>
  <dcterms:created xsi:type="dcterms:W3CDTF">2013-01-25T01:44:00Z</dcterms:created>
  <dcterms:modified xsi:type="dcterms:W3CDTF">2016-09-04T10:5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